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176ED5E" w14:textId="77777777" w:rsidR="008C5E6E" w:rsidRPr="00625DEE" w:rsidRDefault="009D35E9" w:rsidP="00491562">
      <w:pPr>
        <w:jc w:val="center"/>
        <w:rPr>
          <w:b/>
          <w:sz w:val="40"/>
          <w:szCs w:val="40"/>
        </w:rPr>
      </w:pPr>
      <w:bookmarkStart w:id="0" w:name="_GoBack"/>
      <w:bookmarkEnd w:id="0"/>
      <w:r w:rsidRPr="00625DEE">
        <w:rPr>
          <w:b/>
          <w:sz w:val="40"/>
          <w:szCs w:val="40"/>
        </w:rPr>
        <w:t xml:space="preserve">STANDARD </w:t>
      </w:r>
      <w:r w:rsidR="00491562" w:rsidRPr="00625DEE">
        <w:rPr>
          <w:b/>
          <w:sz w:val="40"/>
          <w:szCs w:val="40"/>
        </w:rPr>
        <w:t>OPERATING</w:t>
      </w:r>
      <w:r w:rsidRPr="00625DEE">
        <w:rPr>
          <w:b/>
          <w:sz w:val="40"/>
          <w:szCs w:val="40"/>
        </w:rPr>
        <w:t xml:space="preserve"> PROCEDURE</w:t>
      </w:r>
    </w:p>
    <w:p w14:paraId="7A3D64C5" w14:textId="77777777" w:rsidR="00625DEE" w:rsidRDefault="00625DEE" w:rsidP="00491562">
      <w:pPr>
        <w:jc w:val="center"/>
        <w:rPr>
          <w:b/>
          <w:sz w:val="36"/>
          <w:szCs w:val="36"/>
        </w:rPr>
      </w:pPr>
    </w:p>
    <w:p w14:paraId="1B08EBBE" w14:textId="3AD19706" w:rsidR="00202A6F" w:rsidRDefault="00202A6F" w:rsidP="00491562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9BA37D" wp14:editId="6DD7F469">
                <wp:simplePos x="0" y="0"/>
                <wp:positionH relativeFrom="column">
                  <wp:posOffset>0</wp:posOffset>
                </wp:positionH>
                <wp:positionV relativeFrom="paragraph">
                  <wp:posOffset>95250</wp:posOffset>
                </wp:positionV>
                <wp:extent cx="5777865" cy="0"/>
                <wp:effectExtent l="50800" t="25400" r="64135" b="10160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7786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BEB8E08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7.5pt" to="454.9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F6D0925" w14:textId="33A744B1" w:rsidR="00202A6F" w:rsidRPr="00202A6F" w:rsidRDefault="00524A62" w:rsidP="004915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ENGGUNAAN LABORATORIUM MANUAL AKUNTANSI</w:t>
      </w:r>
    </w:p>
    <w:p w14:paraId="1A7CE76C" w14:textId="54881FC4" w:rsidR="00491562" w:rsidRDefault="00202A6F" w:rsidP="00491562">
      <w:pPr>
        <w:jc w:val="center"/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9336A6" wp14:editId="623B1727">
                <wp:simplePos x="0" y="0"/>
                <wp:positionH relativeFrom="column">
                  <wp:posOffset>0</wp:posOffset>
                </wp:positionH>
                <wp:positionV relativeFrom="paragraph">
                  <wp:posOffset>125730</wp:posOffset>
                </wp:positionV>
                <wp:extent cx="5767705" cy="0"/>
                <wp:effectExtent l="50800" t="25400" r="74295" b="10160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770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1EE21C0A" id="Straight Connector 2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9.9pt" to="454.15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C60603A" w14:textId="77777777" w:rsidR="00EA2AD4" w:rsidRDefault="00EA2AD4" w:rsidP="00202A6F"/>
    <w:p w14:paraId="085852A3" w14:textId="77777777" w:rsidR="00EA2AD4" w:rsidRDefault="00EA2AD4" w:rsidP="00202A6F"/>
    <w:p w14:paraId="19117842" w14:textId="77777777" w:rsidR="00966284" w:rsidRDefault="00966284" w:rsidP="00202A6F"/>
    <w:p w14:paraId="4E3F3B4A" w14:textId="77777777" w:rsidR="00966284" w:rsidRDefault="00966284" w:rsidP="00202A6F"/>
    <w:p w14:paraId="6DF72E87" w14:textId="5329981E" w:rsidR="00EA2AD4" w:rsidRDefault="00EA2AD4" w:rsidP="00EA2AD4">
      <w:pPr>
        <w:ind w:left="3686"/>
      </w:pPr>
      <w:r w:rsidRPr="00AA5350">
        <w:rPr>
          <w:rFonts w:asciiTheme="majorHAnsi" w:hAnsiTheme="majorHAnsi"/>
          <w:noProof/>
          <w:sz w:val="22"/>
          <w:szCs w:val="22"/>
        </w:rPr>
        <w:drawing>
          <wp:inline distT="0" distB="0" distL="0" distR="0" wp14:anchorId="125ED5F1" wp14:editId="5B422C68">
            <wp:extent cx="1302385" cy="1302385"/>
            <wp:effectExtent l="19050" t="0" r="0" b="0"/>
            <wp:docPr id="3" name="Picture 1" descr="um-lamba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m-lambang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FA225B" w14:textId="7B741DB4" w:rsidR="00EA2AD4" w:rsidRDefault="00EA2AD4" w:rsidP="00202A6F"/>
    <w:p w14:paraId="5D1566B1" w14:textId="77777777" w:rsidR="00966284" w:rsidRDefault="00966284" w:rsidP="00202A6F"/>
    <w:p w14:paraId="7504FD7C" w14:textId="1281681A" w:rsidR="00EA2AD4" w:rsidRPr="00EA2AD4" w:rsidRDefault="00966284" w:rsidP="00202A6F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8C56448" wp14:editId="6D73DFB9">
                <wp:simplePos x="0" y="0"/>
                <wp:positionH relativeFrom="column">
                  <wp:posOffset>0</wp:posOffset>
                </wp:positionH>
                <wp:positionV relativeFrom="paragraph">
                  <wp:posOffset>157480</wp:posOffset>
                </wp:positionV>
                <wp:extent cx="914400" cy="0"/>
                <wp:effectExtent l="50800" t="25400" r="76200" b="10160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48209F42" id="Straight Connector 10" o:spid="_x0000_s1026" style="position:absolute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2.4pt" to="1in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32F9E95B" w14:textId="115AA26A" w:rsidR="00966284" w:rsidRPr="008B4107" w:rsidRDefault="00966284" w:rsidP="008B4107">
      <w:pPr>
        <w:spacing w:after="120"/>
        <w:jc w:val="both"/>
        <w:rPr>
          <w:b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36E009" wp14:editId="7BF7F94F">
                <wp:simplePos x="0" y="0"/>
                <wp:positionH relativeFrom="column">
                  <wp:posOffset>0</wp:posOffset>
                </wp:positionH>
                <wp:positionV relativeFrom="paragraph">
                  <wp:posOffset>194310</wp:posOffset>
                </wp:positionV>
                <wp:extent cx="914400" cy="0"/>
                <wp:effectExtent l="50800" t="25400" r="76200" b="10160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A47610D" id="Straight Connector 7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5.3pt" to="1in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" strokecolor="#c0504d [3205]" strokeweight="2pt">
                <v:shadow on="t" color="black" opacity="24903f" origin=",.5" offset="0,.55556mm"/>
              </v:line>
            </w:pict>
          </mc:Fallback>
        </mc:AlternateContent>
      </w:r>
      <w:r w:rsidR="008B4107" w:rsidRPr="00202A6F">
        <w:rPr>
          <w:b/>
          <w:sz w:val="22"/>
          <w:szCs w:val="22"/>
        </w:rPr>
        <w:t xml:space="preserve">Dasar </w:t>
      </w:r>
      <w:r w:rsidR="008B4107">
        <w:rPr>
          <w:b/>
          <w:sz w:val="22"/>
          <w:szCs w:val="22"/>
        </w:rPr>
        <w:t>Hukum</w:t>
      </w:r>
      <w:r>
        <w:rPr>
          <w:b/>
          <w:sz w:val="22"/>
          <w:szCs w:val="22"/>
        </w:rPr>
        <w:t>:</w:t>
      </w:r>
    </w:p>
    <w:p w14:paraId="6A848202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Undang-Undang Republik Indonesia Nomor 12 Tahun 2012 tentang Pendidikan Tinggi</w:t>
      </w:r>
    </w:p>
    <w:p w14:paraId="787C64FC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mberdayaan Aparatur Negara dan Reformasi Birokrasi Nomor 35 Tahun 2012 tentang Pedoman Penyusunan Standar Operasional Prosedur Administrasi Pemerintahan</w:t>
      </w:r>
    </w:p>
    <w:p w14:paraId="573B04B7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30 Tahun 2012 tentang Organisasi dan Tata Kerja Universitas Neeri Malang</w:t>
      </w:r>
    </w:p>
    <w:p w14:paraId="0E30D359" w14:textId="77777777" w:rsid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71 Tahun 2012 tentang Statuta Universitas Negeri Malang</w:t>
      </w:r>
    </w:p>
    <w:p w14:paraId="50C26194" w14:textId="333F73EB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epublik Indonesia Nomor 17 Tahun 2010 tentang Pengelolaan dan Penyelenggaraan Pendidikan (Lembaran Negara REpublik Indonesia Tahun 2010 Nomor 23</w:t>
      </w:r>
    </w:p>
    <w:p w14:paraId="244EC16F" w14:textId="68A68CE7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66 Tahun 2010 tentang Perubahan atas Peraturan Pemerintah RI Nomor 17 Tahun 2010 tentang Pengelolaan dan Penyelenggaraan Pendidikan</w:t>
      </w:r>
    </w:p>
    <w:p w14:paraId="58785627" w14:textId="6AE9F99D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96 Tahun 2012 tentang Pelaksanaan Undang-Undang Nomor 25 Tahun 2009 tentang Pelayanan Publik</w:t>
      </w:r>
    </w:p>
    <w:p w14:paraId="2D19EB9B" w14:textId="3AB34AB8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Nasional Nomor 73 tahun 2009 tentang Perangkat Akreditasi Program Studi Sarjana</w:t>
      </w:r>
    </w:p>
    <w:p w14:paraId="21AD339D" w14:textId="28232286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dan Kebudayaan Republik Indonesia Nomor 30 Tahun 2012 tentang Organisasi dan Tata Kerja Universitas Negeri Malang</w:t>
      </w:r>
    </w:p>
    <w:p w14:paraId="112BDBAB" w14:textId="079DAEDA" w:rsidR="008B4107" w:rsidRPr="00EA2AD4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Keputusan Menteri Pendidikan Nasional Republik Indonesia Nomor 232/U/2000 tentang Pedoman Penyusunan Kurikulum Pendidikan Tinggi dan Penilaian Hasil Belajar Mahasiswa</w:t>
      </w:r>
    </w:p>
    <w:p w14:paraId="5B7D64C6" w14:textId="28232286" w:rsidR="00EA2AD4" w:rsidRDefault="00EA2AD4" w:rsidP="00EA2AD4">
      <w:pPr>
        <w:ind w:left="318" w:hanging="318"/>
      </w:pPr>
    </w:p>
    <w:p w14:paraId="0B46440C" w14:textId="77777777" w:rsidR="008B4107" w:rsidRPr="00EA2AD4" w:rsidRDefault="008B4107" w:rsidP="00EA2AD4">
      <w:pPr>
        <w:ind w:left="318" w:hanging="318"/>
      </w:pPr>
    </w:p>
    <w:p w14:paraId="0868C3C2" w14:textId="77777777" w:rsidR="00902AD9" w:rsidRDefault="00902AD9" w:rsidP="00202A6F"/>
    <w:p w14:paraId="67BF1CBD" w14:textId="77777777" w:rsidR="00902AD9" w:rsidRDefault="00902AD9" w:rsidP="00202A6F"/>
    <w:p w14:paraId="70EB0A93" w14:textId="77777777" w:rsidR="00902AD9" w:rsidRDefault="00902AD9" w:rsidP="00202A6F"/>
    <w:tbl>
      <w:tblPr>
        <w:tblStyle w:val="TableGrid"/>
        <w:tblW w:w="5670" w:type="dxa"/>
        <w:tblInd w:w="3369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104FD9" w:rsidRPr="00104FD9" w14:paraId="26315686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1D46DDA2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Nomor SOP</w:t>
            </w:r>
          </w:p>
        </w:tc>
        <w:tc>
          <w:tcPr>
            <w:tcW w:w="3119" w:type="dxa"/>
            <w:shd w:val="clear" w:color="auto" w:fill="FFFFFF" w:themeFill="background1"/>
          </w:tcPr>
          <w:p w14:paraId="42B14859" w14:textId="205CD32A" w:rsidR="00902AD9" w:rsidRPr="00104FD9" w:rsidRDefault="00795164" w:rsidP="00104FD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: 016</w:t>
            </w:r>
            <w:r w:rsidR="00902AD9" w:rsidRPr="00104FD9">
              <w:rPr>
                <w:sz w:val="20"/>
                <w:szCs w:val="20"/>
              </w:rPr>
              <w:t>/AKT/UM/2013</w:t>
            </w:r>
          </w:p>
        </w:tc>
      </w:tr>
      <w:tr w:rsidR="00104FD9" w:rsidRPr="00104FD9" w14:paraId="15BB7000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4DD12480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Pembuatan</w:t>
            </w:r>
          </w:p>
        </w:tc>
        <w:tc>
          <w:tcPr>
            <w:tcW w:w="3119" w:type="dxa"/>
            <w:shd w:val="clear" w:color="auto" w:fill="FFFFFF" w:themeFill="background1"/>
          </w:tcPr>
          <w:p w14:paraId="6B7229D3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Maret 2013</w:t>
            </w:r>
          </w:p>
        </w:tc>
      </w:tr>
      <w:tr w:rsidR="00104FD9" w:rsidRPr="00104FD9" w14:paraId="25E8B4ED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52C47CA7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Revisi</w:t>
            </w:r>
          </w:p>
        </w:tc>
        <w:tc>
          <w:tcPr>
            <w:tcW w:w="3119" w:type="dxa"/>
            <w:shd w:val="clear" w:color="auto" w:fill="FFFFFF" w:themeFill="background1"/>
          </w:tcPr>
          <w:p w14:paraId="56EEE58A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</w:t>
            </w:r>
          </w:p>
        </w:tc>
      </w:tr>
      <w:tr w:rsidR="00104FD9" w:rsidRPr="00104FD9" w14:paraId="535D7597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6B71C11C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Efektif</w:t>
            </w:r>
          </w:p>
        </w:tc>
        <w:tc>
          <w:tcPr>
            <w:tcW w:w="3119" w:type="dxa"/>
            <w:shd w:val="clear" w:color="auto" w:fill="FFFFFF" w:themeFill="background1"/>
          </w:tcPr>
          <w:p w14:paraId="060A4749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November 2013</w:t>
            </w:r>
          </w:p>
        </w:tc>
      </w:tr>
      <w:tr w:rsidR="00104FD9" w:rsidRPr="00104FD9" w14:paraId="57C0CF33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7B683905" w14:textId="1AD9BFD5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Disusun oleh</w:t>
            </w:r>
          </w:p>
        </w:tc>
        <w:tc>
          <w:tcPr>
            <w:tcW w:w="3119" w:type="dxa"/>
            <w:shd w:val="clear" w:color="auto" w:fill="FFFFFF" w:themeFill="background1"/>
          </w:tcPr>
          <w:p w14:paraId="686076F7" w14:textId="2EA0FBDD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Jurusan Akuntansi FE-UM</w:t>
            </w:r>
          </w:p>
        </w:tc>
      </w:tr>
    </w:tbl>
    <w:p w14:paraId="1154BF67" w14:textId="6C4C703E" w:rsidR="00E56416" w:rsidRPr="00EA2AD4" w:rsidRDefault="00E56416" w:rsidP="00E56416">
      <w:pPr>
        <w:rPr>
          <w:sz w:val="22"/>
          <w:szCs w:val="22"/>
        </w:rPr>
      </w:pPr>
    </w:p>
    <w:p w14:paraId="29446254" w14:textId="77777777" w:rsidR="00681F7C" w:rsidRDefault="00681F7C" w:rsidP="001827B2">
      <w:pPr>
        <w:spacing w:after="120"/>
        <w:jc w:val="both"/>
        <w:rPr>
          <w:b/>
          <w:sz w:val="22"/>
          <w:szCs w:val="22"/>
        </w:rPr>
      </w:pPr>
    </w:p>
    <w:p w14:paraId="214FAAB2" w14:textId="1E6D45AC" w:rsidR="00E56416" w:rsidRPr="001827B2" w:rsidRDefault="00E56416" w:rsidP="001827B2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Kegiatan yang Dilakuka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86"/>
        <w:gridCol w:w="2548"/>
        <w:gridCol w:w="1489"/>
        <w:gridCol w:w="1812"/>
        <w:gridCol w:w="1133"/>
        <w:gridCol w:w="1505"/>
      </w:tblGrid>
      <w:tr w:rsidR="00E56416" w:rsidRPr="001827B2" w14:paraId="6C3B0482" w14:textId="77777777" w:rsidTr="005B62DF">
        <w:trPr>
          <w:tblHeader/>
        </w:trPr>
        <w:tc>
          <w:tcPr>
            <w:tcW w:w="686" w:type="dxa"/>
            <w:tcBorders>
              <w:top w:val="single" w:sz="18" w:space="0" w:color="800000"/>
              <w:left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1F8007AD" w14:textId="2CBB3DEC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548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0DB33119" w14:textId="26435ED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giatan</w:t>
            </w:r>
          </w:p>
        </w:tc>
        <w:tc>
          <w:tcPr>
            <w:tcW w:w="1489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E6F36DE" w14:textId="019A9C0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Pelaksana</w:t>
            </w:r>
          </w:p>
        </w:tc>
        <w:tc>
          <w:tcPr>
            <w:tcW w:w="1812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7B98B19F" w14:textId="236163CF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lengkapan</w:t>
            </w:r>
          </w:p>
        </w:tc>
        <w:tc>
          <w:tcPr>
            <w:tcW w:w="1133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BE30BD6" w14:textId="6A3EC1C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Waktu</w:t>
            </w:r>
          </w:p>
        </w:tc>
        <w:tc>
          <w:tcPr>
            <w:tcW w:w="1505" w:type="dxa"/>
            <w:tcBorders>
              <w:top w:val="single" w:sz="18" w:space="0" w:color="800000"/>
              <w:bottom w:val="single" w:sz="18" w:space="0" w:color="800000"/>
              <w:right w:val="single" w:sz="18" w:space="0" w:color="800000"/>
            </w:tcBorders>
            <w:shd w:val="clear" w:color="auto" w:fill="000000" w:themeFill="text1"/>
          </w:tcPr>
          <w:p w14:paraId="4049D9F3" w14:textId="049DFDB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Output</w:t>
            </w:r>
          </w:p>
        </w:tc>
      </w:tr>
      <w:tr w:rsidR="00E56416" w:rsidRPr="00E56416" w14:paraId="7B18FFEB" w14:textId="77777777" w:rsidTr="005B62DF">
        <w:tc>
          <w:tcPr>
            <w:tcW w:w="686" w:type="dxa"/>
            <w:tcBorders>
              <w:top w:val="single" w:sz="18" w:space="0" w:color="800000"/>
              <w:left w:val="single" w:sz="18" w:space="0" w:color="800000"/>
              <w:bottom w:val="single" w:sz="6" w:space="0" w:color="000000" w:themeColor="text1"/>
            </w:tcBorders>
          </w:tcPr>
          <w:p w14:paraId="2F28E923" w14:textId="46AFFB30" w:rsidR="00E56416" w:rsidRPr="00E56416" w:rsidRDefault="00F61CE3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548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4F84AB92" w14:textId="587EA16D" w:rsidR="00E56416" w:rsidRPr="00E56416" w:rsidRDefault="00D372B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ambil kunci loker sebelum perkuliahan dan meninggalkan KTM</w:t>
            </w:r>
          </w:p>
        </w:tc>
        <w:tc>
          <w:tcPr>
            <w:tcW w:w="1489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2FB6E14C" w14:textId="403B1625" w:rsidR="00E56416" w:rsidRPr="00E56416" w:rsidRDefault="00D372BC" w:rsidP="00D372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wa</w:t>
            </w:r>
          </w:p>
        </w:tc>
        <w:tc>
          <w:tcPr>
            <w:tcW w:w="1812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15EDF19C" w14:textId="339EF509" w:rsidR="00E56416" w:rsidRPr="00E56416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unci loker dan KTM</w:t>
            </w:r>
          </w:p>
        </w:tc>
        <w:tc>
          <w:tcPr>
            <w:tcW w:w="1133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645AAEB5" w14:textId="6BDE769F" w:rsidR="00E56416" w:rsidRPr="00E56416" w:rsidRDefault="009366D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jam</w:t>
            </w:r>
          </w:p>
        </w:tc>
        <w:tc>
          <w:tcPr>
            <w:tcW w:w="1505" w:type="dxa"/>
            <w:tcBorders>
              <w:top w:val="single" w:sz="18" w:space="0" w:color="800000"/>
              <w:bottom w:val="single" w:sz="6" w:space="0" w:color="000000" w:themeColor="text1"/>
              <w:right w:val="single" w:sz="18" w:space="0" w:color="800000"/>
            </w:tcBorders>
          </w:tcPr>
          <w:p w14:paraId="05ED4913" w14:textId="3B58CB5E" w:rsidR="00E56416" w:rsidRPr="00E56416" w:rsidRDefault="00E56416" w:rsidP="00270EBB">
            <w:pPr>
              <w:rPr>
                <w:sz w:val="20"/>
                <w:szCs w:val="20"/>
              </w:rPr>
            </w:pPr>
          </w:p>
        </w:tc>
      </w:tr>
      <w:tr w:rsidR="009B171F" w:rsidRPr="00E56416" w14:paraId="6608028D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863E481" w14:textId="1EE1FB0C" w:rsidR="009B171F" w:rsidRDefault="00270218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3B41F764" w14:textId="6076DC4F" w:rsidR="009B171F" w:rsidRDefault="00D372B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yerahkan kunci loker dan menahan KTM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6CBC7897" w14:textId="729D497E" w:rsidR="009B171F" w:rsidRDefault="00D372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f PDB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156B1AB7" w14:textId="36D17AFC" w:rsidR="009B171F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unci loker dan KTM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48EC9AA6" w14:textId="5079A467" w:rsidR="009B171F" w:rsidRDefault="009366DB" w:rsidP="009366D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37F5A6AD" w14:textId="4E4366A4" w:rsidR="009B171F" w:rsidRDefault="009B171F" w:rsidP="00270EBB">
            <w:pPr>
              <w:rPr>
                <w:sz w:val="20"/>
                <w:szCs w:val="20"/>
              </w:rPr>
            </w:pPr>
          </w:p>
        </w:tc>
      </w:tr>
      <w:tr w:rsidR="00D372BC" w:rsidRPr="00E56416" w14:paraId="2ADF7226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771204EB" w14:textId="5956FA86" w:rsidR="00D372BC" w:rsidRDefault="00D372B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0953A01D" w14:textId="3E24D2FF" w:rsidR="00D372BC" w:rsidRDefault="00D372B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mbuka loker dan mengambil buku praktikum di loker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68322C02" w14:textId="25BF5814" w:rsidR="00D372BC" w:rsidRDefault="00D372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67CF40C2" w14:textId="36B681E1" w:rsidR="00D372BC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unci loker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14F4523B" w14:textId="65A4D9F5" w:rsidR="00D372BC" w:rsidRDefault="009366D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 3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7C036FA8" w14:textId="77777777" w:rsidR="00D372BC" w:rsidRDefault="00D372BC" w:rsidP="00270EBB">
            <w:pPr>
              <w:rPr>
                <w:sz w:val="20"/>
                <w:szCs w:val="20"/>
              </w:rPr>
            </w:pPr>
          </w:p>
        </w:tc>
      </w:tr>
      <w:tr w:rsidR="00D372BC" w:rsidRPr="00E56416" w14:paraId="2060043E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6C6CD8E2" w14:textId="78D5CB28" w:rsidR="00D372BC" w:rsidRDefault="00D372B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26C93EDA" w14:textId="38A2D022" w:rsidR="00D372BC" w:rsidRDefault="00D372B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laksanakan perkuliahan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117D08A4" w14:textId="1719567F" w:rsidR="00D372BC" w:rsidRDefault="00D372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 dan dosen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04C12E15" w14:textId="12A16EBB" w:rsidR="00D372BC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uku praktikum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02119F71" w14:textId="11901DBE" w:rsidR="00D372BC" w:rsidRDefault="009366D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-3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791E7449" w14:textId="77777777" w:rsidR="00D372BC" w:rsidRDefault="00D372BC" w:rsidP="00270EBB">
            <w:pPr>
              <w:rPr>
                <w:sz w:val="20"/>
                <w:szCs w:val="20"/>
              </w:rPr>
            </w:pPr>
          </w:p>
        </w:tc>
      </w:tr>
      <w:tr w:rsidR="00D372BC" w:rsidRPr="00E56416" w14:paraId="1FC5D147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7C91C859" w14:textId="3CDFADA0" w:rsidR="00D372BC" w:rsidRDefault="00D372B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7FBFF6E3" w14:textId="4217F305" w:rsidR="00D372BC" w:rsidRDefault="00D372B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embalikan buku praktikum ke loker setelah perkuliahan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026F6CB6" w14:textId="2BD2D917" w:rsidR="00D372BC" w:rsidRDefault="00D372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07AA3A8B" w14:textId="5621B52E" w:rsidR="00D372BC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uku praktikum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2894915C" w14:textId="004A8458" w:rsidR="00D372BC" w:rsidRDefault="009366D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66993CFE" w14:textId="77777777" w:rsidR="00D372BC" w:rsidRDefault="00D372BC" w:rsidP="00270EBB">
            <w:pPr>
              <w:rPr>
                <w:sz w:val="20"/>
                <w:szCs w:val="20"/>
              </w:rPr>
            </w:pPr>
          </w:p>
        </w:tc>
      </w:tr>
      <w:tr w:rsidR="00D372BC" w:rsidRPr="00E56416" w14:paraId="3FDE69CC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6C873B94" w14:textId="6C14A2C5" w:rsidR="00D372BC" w:rsidRDefault="00D372B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1B059A33" w14:textId="52DF0BC4" w:rsidR="00D372BC" w:rsidRDefault="00D372B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unci loker dan menyerahkan kunci loker ke PDB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40F94CB3" w14:textId="094FA337" w:rsidR="00D372BC" w:rsidRDefault="009366D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37005561" w14:textId="663076DB" w:rsidR="00D372BC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unci loker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22D848BA" w14:textId="468D89BB" w:rsidR="00D372BC" w:rsidRDefault="009366D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5E6ABCEB" w14:textId="77777777" w:rsidR="00D372BC" w:rsidRDefault="00D372BC" w:rsidP="00270EBB">
            <w:pPr>
              <w:rPr>
                <w:sz w:val="20"/>
                <w:szCs w:val="20"/>
              </w:rPr>
            </w:pPr>
          </w:p>
        </w:tc>
      </w:tr>
      <w:tr w:rsidR="009366DB" w:rsidRPr="00E56416" w14:paraId="7BC80BA0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124DAEC4" w14:textId="4F352CBA" w:rsidR="009366DB" w:rsidRDefault="009366DB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493652B8" w14:textId="4601BACE" w:rsidR="009366DB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erima kunci loker dan mengembalikan KTM ke mahasisw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44103B8E" w14:textId="4B684581" w:rsidR="009366DB" w:rsidRDefault="009366D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f PDB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3DC980D7" w14:textId="7A3F4971" w:rsidR="009366DB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unci loker dan KTM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7660922B" w14:textId="3EE9AA65" w:rsidR="009366DB" w:rsidRDefault="009366D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71D46232" w14:textId="77777777" w:rsidR="009366DB" w:rsidRDefault="009366DB" w:rsidP="00270EBB">
            <w:pPr>
              <w:rPr>
                <w:sz w:val="20"/>
                <w:szCs w:val="20"/>
              </w:rPr>
            </w:pPr>
          </w:p>
        </w:tc>
      </w:tr>
      <w:tr w:rsidR="00B70D57" w:rsidRPr="00E56416" w14:paraId="57200878" w14:textId="77777777" w:rsidTr="009276CF">
        <w:trPr>
          <w:trHeight w:val="302"/>
        </w:trPr>
        <w:tc>
          <w:tcPr>
            <w:tcW w:w="9173" w:type="dxa"/>
            <w:gridSpan w:val="6"/>
            <w:tcBorders>
              <w:top w:val="single" w:sz="6" w:space="0" w:color="000000" w:themeColor="text1"/>
              <w:left w:val="single" w:sz="18" w:space="0" w:color="800000"/>
              <w:right w:val="single" w:sz="18" w:space="0" w:color="800000"/>
            </w:tcBorders>
          </w:tcPr>
          <w:p w14:paraId="6BC09BA5" w14:textId="73B46C9F" w:rsidR="00B70D57" w:rsidRDefault="00B70D57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ika Perkuliahan berakhir di atas jam 16.00 WIB:</w:t>
            </w:r>
          </w:p>
        </w:tc>
      </w:tr>
      <w:tr w:rsidR="00D372BC" w:rsidRPr="00E56416" w14:paraId="1E2E3819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2903F2B1" w14:textId="3ABD6E34" w:rsidR="00D372BC" w:rsidRDefault="00D372B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178248A5" w14:textId="05DECA20" w:rsidR="00D372BC" w:rsidRDefault="00D372B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yerahkan KTM ke dosen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7C299B55" w14:textId="4EFCEE96" w:rsidR="00D372BC" w:rsidRDefault="00D372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f PDB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63391153" w14:textId="68F15D3F" w:rsidR="00D372BC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TM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1F5A8A53" w14:textId="253AA7E7" w:rsidR="00D372BC" w:rsidRDefault="009366D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6F795E94" w14:textId="77777777" w:rsidR="00D372BC" w:rsidRDefault="00D372BC" w:rsidP="00270EBB">
            <w:pPr>
              <w:rPr>
                <w:sz w:val="20"/>
                <w:szCs w:val="20"/>
              </w:rPr>
            </w:pPr>
          </w:p>
        </w:tc>
      </w:tr>
      <w:tr w:rsidR="00D372BC" w:rsidRPr="00E56416" w14:paraId="1E92A853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C821073" w14:textId="0BF7B4DC" w:rsidR="00D372BC" w:rsidRDefault="00D372B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34BDF0B5" w14:textId="5859DCD6" w:rsidR="00D372BC" w:rsidRDefault="00D372B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erima kunci loker dari mahasisw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75C81CED" w14:textId="0A79F09C" w:rsidR="00D372BC" w:rsidRDefault="00D372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ngampu matakuliah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190AB3C0" w14:textId="0E933AFE" w:rsidR="00D372BC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unci loker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4A9E85C5" w14:textId="56482022" w:rsidR="00D372BC" w:rsidRDefault="009366D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3E7EB92C" w14:textId="77777777" w:rsidR="00D372BC" w:rsidRDefault="00D372BC" w:rsidP="00270EBB">
            <w:pPr>
              <w:rPr>
                <w:sz w:val="20"/>
                <w:szCs w:val="20"/>
              </w:rPr>
            </w:pPr>
          </w:p>
        </w:tc>
      </w:tr>
      <w:tr w:rsidR="000E1267" w:rsidRPr="00E56416" w14:paraId="1DF905C8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68AB8CC" w14:textId="08D3AD44" w:rsidR="000E1267" w:rsidRDefault="00D372B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52E0545B" w14:textId="0310559C" w:rsidR="000E1267" w:rsidRDefault="00D372B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embalikan KTM ke mahasisw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031116A2" w14:textId="24B0F958" w:rsidR="000E1267" w:rsidRDefault="00D372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ngampu matakuliah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419DE3B9" w14:textId="414AD47A" w:rsidR="000E1267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unci loker dan KTM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613603C1" w14:textId="2805A2AD" w:rsidR="000E1267" w:rsidRDefault="009366D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703AE1E5" w14:textId="44259075" w:rsidR="000E1267" w:rsidRDefault="000E1267" w:rsidP="00270EBB">
            <w:pPr>
              <w:rPr>
                <w:sz w:val="20"/>
                <w:szCs w:val="20"/>
              </w:rPr>
            </w:pPr>
          </w:p>
        </w:tc>
      </w:tr>
      <w:tr w:rsidR="000E1267" w:rsidRPr="00E56416" w14:paraId="22135898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5F868745" w14:textId="2244C712" w:rsidR="000E1267" w:rsidRDefault="00D372BC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47005502" w14:textId="345A7D3D" w:rsidR="000E1267" w:rsidRDefault="00D372BC" w:rsidP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embalikan kunci loker ke staf PDB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72C9F9A0" w14:textId="0E835698" w:rsidR="000E1267" w:rsidRDefault="00D372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 pengampu matakuliah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497A6F67" w14:textId="6EC61A9E" w:rsidR="000E1267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unci loker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79109B0E" w14:textId="7B3E9705" w:rsidR="000E1267" w:rsidRDefault="009366D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0D1963B9" w14:textId="5FA41F44" w:rsidR="000E1267" w:rsidRDefault="000E1267" w:rsidP="00270EBB">
            <w:pPr>
              <w:rPr>
                <w:sz w:val="20"/>
                <w:szCs w:val="20"/>
              </w:rPr>
            </w:pPr>
          </w:p>
        </w:tc>
      </w:tr>
      <w:tr w:rsidR="006A5552" w:rsidRPr="00E56416" w14:paraId="49C67DD3" w14:textId="77777777" w:rsidTr="005B62DF"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  <w:bottom w:val="single" w:sz="18" w:space="0" w:color="800000"/>
            </w:tcBorders>
          </w:tcPr>
          <w:p w14:paraId="0A935978" w14:textId="6543C39E" w:rsidR="006A5552" w:rsidRDefault="00F1372D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D372BC">
              <w:rPr>
                <w:sz w:val="20"/>
                <w:szCs w:val="20"/>
              </w:rPr>
              <w:t>1</w:t>
            </w:r>
          </w:p>
        </w:tc>
        <w:tc>
          <w:tcPr>
            <w:tcW w:w="2548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51DC05B8" w14:textId="0C7427E4" w:rsidR="006A5552" w:rsidRDefault="00D372BC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erima kunci loker dan mendata pengembalian kunci loker</w:t>
            </w:r>
          </w:p>
        </w:tc>
        <w:tc>
          <w:tcPr>
            <w:tcW w:w="1489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00D4355F" w14:textId="1297B56C" w:rsidR="006A5552" w:rsidRDefault="00D372BC" w:rsidP="00F1372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f PDB</w:t>
            </w:r>
          </w:p>
        </w:tc>
        <w:tc>
          <w:tcPr>
            <w:tcW w:w="1812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68102299" w14:textId="40F8187C" w:rsidR="006A5552" w:rsidRDefault="009366D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unci loker</w:t>
            </w:r>
          </w:p>
        </w:tc>
        <w:tc>
          <w:tcPr>
            <w:tcW w:w="1133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4E0C446A" w14:textId="2B34824B" w:rsidR="006A5552" w:rsidRDefault="009366DB" w:rsidP="00E547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505" w:type="dxa"/>
            <w:tcBorders>
              <w:top w:val="single" w:sz="6" w:space="0" w:color="000000" w:themeColor="text1"/>
              <w:bottom w:val="single" w:sz="18" w:space="0" w:color="800000"/>
              <w:right w:val="single" w:sz="18" w:space="0" w:color="800000"/>
            </w:tcBorders>
          </w:tcPr>
          <w:p w14:paraId="47A96CFA" w14:textId="6454A8F0" w:rsidR="006A5552" w:rsidRDefault="006A5552" w:rsidP="00270EBB">
            <w:pPr>
              <w:rPr>
                <w:sz w:val="20"/>
                <w:szCs w:val="20"/>
              </w:rPr>
            </w:pPr>
          </w:p>
        </w:tc>
      </w:tr>
    </w:tbl>
    <w:p w14:paraId="08543853" w14:textId="77777777" w:rsidR="00E56416" w:rsidRDefault="00E56416"/>
    <w:p w14:paraId="72F4F143" w14:textId="5828ECE7" w:rsidR="002E6C96" w:rsidRDefault="002E6C96"/>
    <w:p w14:paraId="351548BD" w14:textId="77777777" w:rsidR="005B62DF" w:rsidRDefault="005B62DF"/>
    <w:p w14:paraId="0C9446F1" w14:textId="77777777" w:rsidR="005B62DF" w:rsidRDefault="005B62DF"/>
    <w:p w14:paraId="2F723B95" w14:textId="77777777" w:rsidR="005B62DF" w:rsidRDefault="005B62DF"/>
    <w:p w14:paraId="4C64872A" w14:textId="77777777" w:rsidR="005B62DF" w:rsidRDefault="005B62DF"/>
    <w:p w14:paraId="47A22D66" w14:textId="77777777" w:rsidR="005B62DF" w:rsidRDefault="005B62DF"/>
    <w:p w14:paraId="33B48569" w14:textId="77777777" w:rsidR="005B62DF" w:rsidRDefault="005B62DF"/>
    <w:p w14:paraId="2F6EE171" w14:textId="77777777" w:rsidR="005B62DF" w:rsidRDefault="005B62DF"/>
    <w:p w14:paraId="4BCB6CCA" w14:textId="77777777" w:rsidR="005B62DF" w:rsidRDefault="005B62DF"/>
    <w:p w14:paraId="561958D3" w14:textId="77777777" w:rsidR="005B62DF" w:rsidRDefault="005B62DF"/>
    <w:p w14:paraId="25716F85" w14:textId="77777777" w:rsidR="005B62DF" w:rsidRDefault="005B62DF"/>
    <w:p w14:paraId="0BD00521" w14:textId="77777777" w:rsidR="005B62DF" w:rsidRDefault="005B62DF"/>
    <w:p w14:paraId="4661853A" w14:textId="77777777" w:rsidR="005B62DF" w:rsidRDefault="005B62DF"/>
    <w:p w14:paraId="2640CB6D" w14:textId="77777777" w:rsidR="005B62DF" w:rsidRDefault="005B62DF"/>
    <w:p w14:paraId="66918E9D" w14:textId="77777777" w:rsidR="005563BB" w:rsidRDefault="005563BB">
      <w:pPr>
        <w:sectPr w:rsidR="005563BB" w:rsidSect="00294E3E">
          <w:footerReference w:type="even" r:id="rId9"/>
          <w:footerReference w:type="default" r:id="rId10"/>
          <w:pgSz w:w="11900" w:h="16840"/>
          <w:pgMar w:top="1134" w:right="1134" w:bottom="1134" w:left="1701" w:header="708" w:footer="708" w:gutter="0"/>
          <w:pgNumType w:start="61"/>
          <w:cols w:space="708"/>
          <w:docGrid w:linePitch="360"/>
        </w:sectPr>
      </w:pPr>
    </w:p>
    <w:p w14:paraId="503B54DB" w14:textId="5A12F3DD" w:rsidR="005B62DF" w:rsidRDefault="005563BB">
      <w:pPr>
        <w:sectPr w:rsidR="005B62DF" w:rsidSect="00496A2C">
          <w:pgSz w:w="11900" w:h="16840"/>
          <w:pgMar w:top="1134" w:right="1134" w:bottom="1134" w:left="1701" w:header="708" w:footer="708" w:gutter="0"/>
          <w:cols w:space="708"/>
          <w:docGrid w:linePitch="360"/>
        </w:sectPr>
      </w:pPr>
      <w:r>
        <w:object w:dxaOrig="11699" w:dyaOrig="14274" w14:anchorId="3664F4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550.4pt" o:ole="">
            <v:imagedata r:id="rId11" o:title=""/>
          </v:shape>
          <o:OLEObject Type="Embed" ProgID="Visio.Drawing.11" ShapeID="_x0000_i1025" DrawAspect="Content" ObjectID="_1426541567" r:id="rId12"/>
        </w:object>
      </w:r>
    </w:p>
    <w:p w14:paraId="05BB1D02" w14:textId="77777777" w:rsidR="009A24A4" w:rsidRPr="008B4107" w:rsidRDefault="009A24A4" w:rsidP="009A24A4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Keterangan:</w:t>
      </w:r>
    </w:p>
    <w:p w14:paraId="26B3B29D" w14:textId="1BC8F350" w:rsidR="00D372BC" w:rsidRPr="00D372BC" w:rsidRDefault="00D372BC" w:rsidP="00D372BC">
      <w:pPr>
        <w:pStyle w:val="ListParagraph"/>
        <w:numPr>
          <w:ilvl w:val="0"/>
          <w:numId w:val="13"/>
        </w:numPr>
        <w:spacing w:line="360" w:lineRule="auto"/>
        <w:ind w:left="426" w:hanging="426"/>
        <w:jc w:val="both"/>
        <w:rPr>
          <w:sz w:val="22"/>
          <w:szCs w:val="22"/>
        </w:rPr>
      </w:pPr>
      <w:r>
        <w:rPr>
          <w:sz w:val="22"/>
          <w:szCs w:val="22"/>
        </w:rPr>
        <w:t>Pada awal pertemuan perkuliahan, d</w:t>
      </w:r>
      <w:r w:rsidRPr="00D372BC">
        <w:rPr>
          <w:sz w:val="22"/>
          <w:szCs w:val="22"/>
        </w:rPr>
        <w:t>ua orang mahasiswa mendaftar di Pusat Data Bisnis (PDB) sebagai perwakilan offering pada awal pertemuan. Perwakilan offering ini bertanggungjawab untuk: a) meminjam dan mengembalikan remote AC ke PDB</w:t>
      </w:r>
      <w:proofErr w:type="gramStart"/>
      <w:r w:rsidRPr="00D372BC">
        <w:rPr>
          <w:sz w:val="22"/>
          <w:szCs w:val="22"/>
        </w:rPr>
        <w:t>;</w:t>
      </w:r>
      <w:proofErr w:type="gramEnd"/>
      <w:r w:rsidRPr="00D372BC">
        <w:rPr>
          <w:sz w:val="22"/>
          <w:szCs w:val="22"/>
        </w:rPr>
        <w:t xml:space="preserve"> c) menjaga kebersihan laboratorium akuntansi manual.</w:t>
      </w:r>
      <w:r>
        <w:rPr>
          <w:sz w:val="22"/>
          <w:szCs w:val="22"/>
        </w:rPr>
        <w:t xml:space="preserve"> Mahasiswa wajib mengisi forumulir: </w:t>
      </w:r>
      <w:proofErr w:type="gramStart"/>
      <w:r w:rsidRPr="00D372BC">
        <w:rPr>
          <w:sz w:val="22"/>
          <w:szCs w:val="22"/>
        </w:rPr>
        <w:t>a) nama</w:t>
      </w:r>
      <w:proofErr w:type="gramEnd"/>
      <w:r w:rsidRPr="00D372BC">
        <w:rPr>
          <w:sz w:val="22"/>
          <w:szCs w:val="22"/>
        </w:rPr>
        <w:t xml:space="preserve"> mahasiswa; b) matakuliah; c) hari/jam matakuliah, nomor handphone.</w:t>
      </w:r>
    </w:p>
    <w:p w14:paraId="56D7EACE" w14:textId="375674E6" w:rsidR="00D372BC" w:rsidRDefault="00D372BC" w:rsidP="00D372BC">
      <w:pPr>
        <w:pStyle w:val="ListParagraph"/>
        <w:numPr>
          <w:ilvl w:val="0"/>
          <w:numId w:val="13"/>
        </w:numPr>
        <w:spacing w:line="360" w:lineRule="auto"/>
        <w:ind w:left="426" w:hanging="426"/>
        <w:jc w:val="both"/>
        <w:rPr>
          <w:sz w:val="22"/>
          <w:szCs w:val="22"/>
        </w:rPr>
      </w:pPr>
      <w:r>
        <w:rPr>
          <w:sz w:val="22"/>
          <w:szCs w:val="22"/>
        </w:rPr>
        <w:t>Pada saat perkuliahan:</w:t>
      </w:r>
    </w:p>
    <w:p w14:paraId="01BAF986" w14:textId="77777777" w:rsidR="00D372BC" w:rsidRPr="00D372BC" w:rsidRDefault="00D372BC" w:rsidP="00D372BC">
      <w:pPr>
        <w:pStyle w:val="ListParagraph"/>
        <w:numPr>
          <w:ilvl w:val="0"/>
          <w:numId w:val="16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Perwakilan offering mengambil remote AC ke PDB</w:t>
      </w:r>
    </w:p>
    <w:p w14:paraId="7D0337FB" w14:textId="77777777" w:rsidR="00D372BC" w:rsidRPr="00D372BC" w:rsidRDefault="00D372BC" w:rsidP="00D372BC">
      <w:pPr>
        <w:pStyle w:val="ListParagraph"/>
        <w:numPr>
          <w:ilvl w:val="0"/>
          <w:numId w:val="16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Perwakilan offering mengisi daftar pemakaian fasilitas laboratorium dan meninggalkan KTM di PDB</w:t>
      </w:r>
    </w:p>
    <w:p w14:paraId="7F87A220" w14:textId="77777777" w:rsidR="00D372BC" w:rsidRPr="00D372BC" w:rsidRDefault="00D372BC" w:rsidP="00D372BC">
      <w:pPr>
        <w:pStyle w:val="ListParagraph"/>
        <w:numPr>
          <w:ilvl w:val="0"/>
          <w:numId w:val="16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 xml:space="preserve">Staf PDB memberikan remote AC ke mahasiswa. Jika dosen </w:t>
      </w:r>
      <w:proofErr w:type="gramStart"/>
      <w:r w:rsidRPr="00D372BC">
        <w:rPr>
          <w:sz w:val="22"/>
          <w:szCs w:val="22"/>
        </w:rPr>
        <w:t>akan</w:t>
      </w:r>
      <w:proofErr w:type="gramEnd"/>
      <w:r w:rsidRPr="00D372BC">
        <w:rPr>
          <w:sz w:val="22"/>
          <w:szCs w:val="22"/>
        </w:rPr>
        <w:t xml:space="preserve"> menggunakan </w:t>
      </w:r>
      <w:r w:rsidRPr="00D372BC">
        <w:rPr>
          <w:i/>
          <w:sz w:val="22"/>
          <w:szCs w:val="22"/>
        </w:rPr>
        <w:t>magnetic whiteboard</w:t>
      </w:r>
      <w:r w:rsidRPr="00D372BC">
        <w:rPr>
          <w:sz w:val="22"/>
          <w:szCs w:val="22"/>
        </w:rPr>
        <w:t xml:space="preserve">, maka bisa meminta perlengkapan di PDB melalui perwakilan offering. </w:t>
      </w:r>
    </w:p>
    <w:p w14:paraId="1163A5D5" w14:textId="77777777" w:rsidR="00D372BC" w:rsidRPr="00D372BC" w:rsidRDefault="00D372BC" w:rsidP="00D372BC">
      <w:pPr>
        <w:pStyle w:val="ListParagraph"/>
        <w:numPr>
          <w:ilvl w:val="0"/>
          <w:numId w:val="16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 xml:space="preserve">Setelah perkuliahan selesai, mahasiswa mengembalikan remote AC ke PDB dan mengisi form pengembalian barang. </w:t>
      </w:r>
    </w:p>
    <w:p w14:paraId="43A8A1DD" w14:textId="36DD87C3" w:rsidR="00D372BC" w:rsidRDefault="00D372BC" w:rsidP="00D372BC">
      <w:pPr>
        <w:pStyle w:val="ListParagraph"/>
        <w:numPr>
          <w:ilvl w:val="0"/>
          <w:numId w:val="16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Staf PDB mengembalikan KTM</w:t>
      </w:r>
    </w:p>
    <w:p w14:paraId="69F415FA" w14:textId="1605730C" w:rsidR="00D372BC" w:rsidRDefault="00D372BC" w:rsidP="00D372BC">
      <w:pPr>
        <w:pStyle w:val="ListParagraph"/>
        <w:numPr>
          <w:ilvl w:val="0"/>
          <w:numId w:val="13"/>
        </w:numPr>
        <w:spacing w:line="360" w:lineRule="auto"/>
        <w:ind w:left="426" w:hanging="426"/>
        <w:jc w:val="both"/>
        <w:rPr>
          <w:sz w:val="22"/>
          <w:szCs w:val="22"/>
        </w:rPr>
      </w:pPr>
      <w:r>
        <w:rPr>
          <w:sz w:val="22"/>
          <w:szCs w:val="22"/>
        </w:rPr>
        <w:t>Jika perkuliahan berakhir di atas jam 16.00 WIB</w:t>
      </w:r>
    </w:p>
    <w:p w14:paraId="5D838DE6" w14:textId="77777777" w:rsidR="00D372BC" w:rsidRPr="00D372BC" w:rsidRDefault="00D372BC" w:rsidP="00D372BC">
      <w:pPr>
        <w:pStyle w:val="ListParagraph"/>
        <w:numPr>
          <w:ilvl w:val="0"/>
          <w:numId w:val="17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Pada awal perkuliahan, perwakilan offering mengambil remote AC ke PDB</w:t>
      </w:r>
    </w:p>
    <w:p w14:paraId="1AE79F60" w14:textId="77777777" w:rsidR="00D372BC" w:rsidRPr="00D372BC" w:rsidRDefault="00D372BC" w:rsidP="00D372BC">
      <w:pPr>
        <w:pStyle w:val="ListParagraph"/>
        <w:numPr>
          <w:ilvl w:val="0"/>
          <w:numId w:val="17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Perwakilan offering mengisi daftar pemakaian fasilitas laboratorium dan meninggalkan KTM di PDB</w:t>
      </w:r>
    </w:p>
    <w:p w14:paraId="42D9F227" w14:textId="77777777" w:rsidR="00D372BC" w:rsidRPr="00D372BC" w:rsidRDefault="00D372BC" w:rsidP="00D372BC">
      <w:pPr>
        <w:pStyle w:val="ListParagraph"/>
        <w:numPr>
          <w:ilvl w:val="0"/>
          <w:numId w:val="17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 xml:space="preserve">Staf PDB memberikan remote AC ke mahasiswa. Jika dosen </w:t>
      </w:r>
      <w:proofErr w:type="gramStart"/>
      <w:r w:rsidRPr="00D372BC">
        <w:rPr>
          <w:sz w:val="22"/>
          <w:szCs w:val="22"/>
        </w:rPr>
        <w:t>akan</w:t>
      </w:r>
      <w:proofErr w:type="gramEnd"/>
      <w:r w:rsidRPr="00D372BC">
        <w:rPr>
          <w:sz w:val="22"/>
          <w:szCs w:val="22"/>
        </w:rPr>
        <w:t xml:space="preserve"> menggunakan </w:t>
      </w:r>
      <w:r w:rsidRPr="00D372BC">
        <w:rPr>
          <w:i/>
          <w:sz w:val="22"/>
          <w:szCs w:val="22"/>
        </w:rPr>
        <w:t>magnetic whiteboard</w:t>
      </w:r>
      <w:r w:rsidRPr="00D372BC">
        <w:rPr>
          <w:sz w:val="22"/>
          <w:szCs w:val="22"/>
        </w:rPr>
        <w:t xml:space="preserve">, maka bisa meminta perlengkapan di PDB melalui perwakilan offering. </w:t>
      </w:r>
    </w:p>
    <w:p w14:paraId="3E2B9890" w14:textId="77777777" w:rsidR="00D372BC" w:rsidRPr="00D372BC" w:rsidRDefault="00D372BC" w:rsidP="00D372BC">
      <w:pPr>
        <w:pStyle w:val="ListParagraph"/>
        <w:numPr>
          <w:ilvl w:val="0"/>
          <w:numId w:val="17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 xml:space="preserve">Staf PDB menemui dosen pengampu di kelas jam 15.30 WIB untuk menyerahkan KTM mahasiswa dan kunci loker No. 1 </w:t>
      </w:r>
    </w:p>
    <w:p w14:paraId="29889059" w14:textId="77777777" w:rsidR="00D372BC" w:rsidRPr="00D372BC" w:rsidRDefault="00D372BC" w:rsidP="00D372BC">
      <w:pPr>
        <w:pStyle w:val="ListParagraph"/>
        <w:numPr>
          <w:ilvl w:val="0"/>
          <w:numId w:val="17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Setelah perkuliahan selesai, buku praktikum (dalam map plastik per mahasiswa) wajib dimasukkan ke dalam loker sesuai dengan nomor yang telah terdaftar.</w:t>
      </w:r>
    </w:p>
    <w:p w14:paraId="77167D78" w14:textId="77777777" w:rsidR="00D372BC" w:rsidRPr="00D372BC" w:rsidRDefault="00D372BC" w:rsidP="00D372BC">
      <w:pPr>
        <w:pStyle w:val="ListParagraph"/>
        <w:numPr>
          <w:ilvl w:val="0"/>
          <w:numId w:val="17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Mahasiswa mengunci loker</w:t>
      </w:r>
    </w:p>
    <w:p w14:paraId="34D86E50" w14:textId="77777777" w:rsidR="00D372BC" w:rsidRPr="00D372BC" w:rsidRDefault="00D372BC" w:rsidP="00D372BC">
      <w:pPr>
        <w:pStyle w:val="ListParagraph"/>
        <w:numPr>
          <w:ilvl w:val="0"/>
          <w:numId w:val="17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Perwakilan offering mengembalikan kunci loker offering dan remote AC ke dosen.</w:t>
      </w:r>
    </w:p>
    <w:p w14:paraId="6E0CC781" w14:textId="77777777" w:rsidR="00D372BC" w:rsidRPr="00D372BC" w:rsidRDefault="00D372BC" w:rsidP="00D372BC">
      <w:pPr>
        <w:pStyle w:val="ListParagraph"/>
        <w:numPr>
          <w:ilvl w:val="0"/>
          <w:numId w:val="17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Dosen menyerahkan KTM ke perwakilan offering</w:t>
      </w:r>
    </w:p>
    <w:p w14:paraId="7B4E94E6" w14:textId="77777777" w:rsidR="00D372BC" w:rsidRPr="00D372BC" w:rsidRDefault="00D372BC" w:rsidP="00D372BC">
      <w:pPr>
        <w:pStyle w:val="ListParagraph"/>
        <w:numPr>
          <w:ilvl w:val="0"/>
          <w:numId w:val="17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Dosen memasukkan kunci loker dan remote AC ke loker No. 1</w:t>
      </w:r>
    </w:p>
    <w:p w14:paraId="10B33145" w14:textId="77777777" w:rsidR="00D372BC" w:rsidRDefault="00D372BC" w:rsidP="00D372BC">
      <w:pPr>
        <w:pStyle w:val="ListParagraph"/>
        <w:numPr>
          <w:ilvl w:val="0"/>
          <w:numId w:val="17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Dosen mengunci loker No. 1</w:t>
      </w:r>
    </w:p>
    <w:p w14:paraId="0AB8AB7A" w14:textId="08D2D135" w:rsidR="00D372BC" w:rsidRPr="00D372BC" w:rsidRDefault="00D372BC" w:rsidP="00D372BC">
      <w:pPr>
        <w:pStyle w:val="ListParagraph"/>
        <w:numPr>
          <w:ilvl w:val="0"/>
          <w:numId w:val="17"/>
        </w:numPr>
        <w:spacing w:line="360" w:lineRule="auto"/>
        <w:ind w:left="851"/>
        <w:jc w:val="both"/>
        <w:rPr>
          <w:sz w:val="22"/>
          <w:szCs w:val="22"/>
        </w:rPr>
      </w:pPr>
      <w:r w:rsidRPr="00D372BC">
        <w:rPr>
          <w:sz w:val="22"/>
          <w:szCs w:val="22"/>
        </w:rPr>
        <w:t>Kunci loker No. 1 tetap dibawa oleh dosen dan dikembalikan ke PDB hari berikutnya (paling lambat jam 16.00 WIB)</w:t>
      </w:r>
    </w:p>
    <w:p w14:paraId="39BAC1CF" w14:textId="77777777" w:rsidR="00496A2C" w:rsidRDefault="00496A2C"/>
    <w:p w14:paraId="4CA9EABB" w14:textId="77777777" w:rsidR="00496A2C" w:rsidRDefault="00496A2C"/>
    <w:p w14:paraId="5FA03006" w14:textId="77777777" w:rsidR="000A30EB" w:rsidRPr="00491562" w:rsidRDefault="000A30EB"/>
    <w:sectPr w:rsidR="000A30EB" w:rsidRPr="00491562" w:rsidSect="005B62DF">
      <w:pgSz w:w="11900" w:h="16840"/>
      <w:pgMar w:top="1134" w:right="1134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39ADFAB" w14:textId="77777777" w:rsidR="00F8527C" w:rsidRDefault="00F8527C" w:rsidP="00F8527C">
      <w:r>
        <w:separator/>
      </w:r>
    </w:p>
  </w:endnote>
  <w:endnote w:type="continuationSeparator" w:id="0">
    <w:p w14:paraId="655411BF" w14:textId="77777777" w:rsidR="00F8527C" w:rsidRDefault="00F8527C" w:rsidP="00F852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EA1ECE" w14:textId="77777777" w:rsidR="00F8527C" w:rsidRDefault="00F8527C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74F793B3" w14:textId="77777777" w:rsidR="00F8527C" w:rsidRDefault="00F8527C" w:rsidP="00F8527C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0B366F" w14:textId="77777777" w:rsidR="00F8527C" w:rsidRDefault="00F8527C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294E3E">
      <w:rPr>
        <w:rStyle w:val="PageNumber"/>
        <w:noProof/>
      </w:rPr>
      <w:t>64</w:t>
    </w:r>
    <w:r>
      <w:rPr>
        <w:rStyle w:val="PageNumber"/>
      </w:rPr>
      <w:fldChar w:fldCharType="end"/>
    </w:r>
  </w:p>
  <w:p w14:paraId="03165017" w14:textId="77777777" w:rsidR="00F8527C" w:rsidRDefault="00F8527C" w:rsidP="00F8527C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6CDFF32" w14:textId="77777777" w:rsidR="00F8527C" w:rsidRDefault="00F8527C" w:rsidP="00F8527C">
      <w:r>
        <w:separator/>
      </w:r>
    </w:p>
  </w:footnote>
  <w:footnote w:type="continuationSeparator" w:id="0">
    <w:p w14:paraId="78710F4C" w14:textId="77777777" w:rsidR="00F8527C" w:rsidRDefault="00F8527C" w:rsidP="00F852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071BF"/>
    <w:multiLevelType w:val="hybridMultilevel"/>
    <w:tmpl w:val="1DFEFF04"/>
    <w:lvl w:ilvl="0" w:tplc="8460F4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0A532B"/>
    <w:multiLevelType w:val="hybridMultilevel"/>
    <w:tmpl w:val="4B0A346C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>
    <w:nsid w:val="1BE67268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">
    <w:nsid w:val="1DFA47B6"/>
    <w:multiLevelType w:val="hybridMultilevel"/>
    <w:tmpl w:val="C7965DB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4">
    <w:nsid w:val="31D44D94"/>
    <w:multiLevelType w:val="hybridMultilevel"/>
    <w:tmpl w:val="B60EBC96"/>
    <w:lvl w:ilvl="0" w:tplc="162051BA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5">
    <w:nsid w:val="385F479F"/>
    <w:multiLevelType w:val="hybridMultilevel"/>
    <w:tmpl w:val="4A52BC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1A4533"/>
    <w:multiLevelType w:val="hybridMultilevel"/>
    <w:tmpl w:val="D8306BFA"/>
    <w:lvl w:ilvl="0" w:tplc="8460F41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>
    <w:nsid w:val="3F96221A"/>
    <w:multiLevelType w:val="hybridMultilevel"/>
    <w:tmpl w:val="E826B41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6EA29CD"/>
    <w:multiLevelType w:val="hybridMultilevel"/>
    <w:tmpl w:val="9892837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914CF9"/>
    <w:multiLevelType w:val="hybridMultilevel"/>
    <w:tmpl w:val="7400931A"/>
    <w:lvl w:ilvl="0" w:tplc="1444CF40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0">
    <w:nsid w:val="5F2600C3"/>
    <w:multiLevelType w:val="hybridMultilevel"/>
    <w:tmpl w:val="ACD4F6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39B7F34"/>
    <w:multiLevelType w:val="hybridMultilevel"/>
    <w:tmpl w:val="AB5C78EE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2">
    <w:nsid w:val="6929232A"/>
    <w:multiLevelType w:val="hybridMultilevel"/>
    <w:tmpl w:val="926A91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BAD12AF"/>
    <w:multiLevelType w:val="hybridMultilevel"/>
    <w:tmpl w:val="E4646A3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31F3BF7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5">
    <w:nsid w:val="74F11D8E"/>
    <w:multiLevelType w:val="hybridMultilevel"/>
    <w:tmpl w:val="CEF66C1C"/>
    <w:lvl w:ilvl="0" w:tplc="6D5021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FB22DB7"/>
    <w:multiLevelType w:val="hybridMultilevel"/>
    <w:tmpl w:val="FEC21CC2"/>
    <w:lvl w:ilvl="0" w:tplc="F72C109E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12"/>
  </w:num>
  <w:num w:numId="2">
    <w:abstractNumId w:val="5"/>
  </w:num>
  <w:num w:numId="3">
    <w:abstractNumId w:val="10"/>
  </w:num>
  <w:num w:numId="4">
    <w:abstractNumId w:val="16"/>
  </w:num>
  <w:num w:numId="5">
    <w:abstractNumId w:val="14"/>
  </w:num>
  <w:num w:numId="6">
    <w:abstractNumId w:val="7"/>
  </w:num>
  <w:num w:numId="7">
    <w:abstractNumId w:val="9"/>
  </w:num>
  <w:num w:numId="8">
    <w:abstractNumId w:val="4"/>
  </w:num>
  <w:num w:numId="9">
    <w:abstractNumId w:val="2"/>
  </w:num>
  <w:num w:numId="10">
    <w:abstractNumId w:val="1"/>
  </w:num>
  <w:num w:numId="11">
    <w:abstractNumId w:val="11"/>
  </w:num>
  <w:num w:numId="12">
    <w:abstractNumId w:val="3"/>
  </w:num>
  <w:num w:numId="13">
    <w:abstractNumId w:val="15"/>
  </w:num>
  <w:num w:numId="14">
    <w:abstractNumId w:val="0"/>
  </w:num>
  <w:num w:numId="15">
    <w:abstractNumId w:val="6"/>
  </w:num>
  <w:num w:numId="16">
    <w:abstractNumId w:val="13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displayBackgroundShape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5E48"/>
    <w:rsid w:val="000006CB"/>
    <w:rsid w:val="00024F51"/>
    <w:rsid w:val="0004338E"/>
    <w:rsid w:val="00061CD4"/>
    <w:rsid w:val="00075F72"/>
    <w:rsid w:val="00097A35"/>
    <w:rsid w:val="000A30EB"/>
    <w:rsid w:val="000A3E47"/>
    <w:rsid w:val="000B613B"/>
    <w:rsid w:val="000E1267"/>
    <w:rsid w:val="00104FD9"/>
    <w:rsid w:val="00121B83"/>
    <w:rsid w:val="00124BA6"/>
    <w:rsid w:val="00133035"/>
    <w:rsid w:val="00142FA0"/>
    <w:rsid w:val="001700AF"/>
    <w:rsid w:val="001827B2"/>
    <w:rsid w:val="001B72BC"/>
    <w:rsid w:val="001E381A"/>
    <w:rsid w:val="00202A6F"/>
    <w:rsid w:val="00205BBC"/>
    <w:rsid w:val="00244EEB"/>
    <w:rsid w:val="00261C8E"/>
    <w:rsid w:val="00270218"/>
    <w:rsid w:val="00270EBB"/>
    <w:rsid w:val="0028460E"/>
    <w:rsid w:val="00285EBC"/>
    <w:rsid w:val="00294E3E"/>
    <w:rsid w:val="002C22C4"/>
    <w:rsid w:val="002C791B"/>
    <w:rsid w:val="002D377F"/>
    <w:rsid w:val="002D7455"/>
    <w:rsid w:val="002E6C96"/>
    <w:rsid w:val="00302928"/>
    <w:rsid w:val="003570BB"/>
    <w:rsid w:val="00386335"/>
    <w:rsid w:val="003A0A67"/>
    <w:rsid w:val="003A5F07"/>
    <w:rsid w:val="003E1431"/>
    <w:rsid w:val="004029E9"/>
    <w:rsid w:val="00414F77"/>
    <w:rsid w:val="00471B4B"/>
    <w:rsid w:val="00491562"/>
    <w:rsid w:val="004938B8"/>
    <w:rsid w:val="00495F86"/>
    <w:rsid w:val="00496A2C"/>
    <w:rsid w:val="004E5D04"/>
    <w:rsid w:val="00517614"/>
    <w:rsid w:val="00524A62"/>
    <w:rsid w:val="0053072E"/>
    <w:rsid w:val="005563BB"/>
    <w:rsid w:val="00567CC5"/>
    <w:rsid w:val="005A7E2E"/>
    <w:rsid w:val="005B62DF"/>
    <w:rsid w:val="005C18FD"/>
    <w:rsid w:val="006050D7"/>
    <w:rsid w:val="006224DD"/>
    <w:rsid w:val="00625DEE"/>
    <w:rsid w:val="00632FD4"/>
    <w:rsid w:val="0066084D"/>
    <w:rsid w:val="00681F7C"/>
    <w:rsid w:val="006830FC"/>
    <w:rsid w:val="006A5552"/>
    <w:rsid w:val="006A7ABE"/>
    <w:rsid w:val="006C1207"/>
    <w:rsid w:val="006C6FDD"/>
    <w:rsid w:val="006C762E"/>
    <w:rsid w:val="006D5E48"/>
    <w:rsid w:val="006F18DC"/>
    <w:rsid w:val="007065EC"/>
    <w:rsid w:val="00710DFE"/>
    <w:rsid w:val="00725122"/>
    <w:rsid w:val="00753196"/>
    <w:rsid w:val="00776956"/>
    <w:rsid w:val="00783FAF"/>
    <w:rsid w:val="00795164"/>
    <w:rsid w:val="007C3A9B"/>
    <w:rsid w:val="007D1448"/>
    <w:rsid w:val="007D455D"/>
    <w:rsid w:val="007D76D9"/>
    <w:rsid w:val="007E4550"/>
    <w:rsid w:val="007F1BD9"/>
    <w:rsid w:val="007F4FA6"/>
    <w:rsid w:val="008033ED"/>
    <w:rsid w:val="00827718"/>
    <w:rsid w:val="0083191E"/>
    <w:rsid w:val="008452D2"/>
    <w:rsid w:val="008B4107"/>
    <w:rsid w:val="008C5E6E"/>
    <w:rsid w:val="00902AD9"/>
    <w:rsid w:val="00912D70"/>
    <w:rsid w:val="00912F1E"/>
    <w:rsid w:val="009366DB"/>
    <w:rsid w:val="00956696"/>
    <w:rsid w:val="00966284"/>
    <w:rsid w:val="009A24A4"/>
    <w:rsid w:val="009A2D46"/>
    <w:rsid w:val="009B171F"/>
    <w:rsid w:val="009B5A6F"/>
    <w:rsid w:val="009D35E9"/>
    <w:rsid w:val="009D3F6A"/>
    <w:rsid w:val="009F6C16"/>
    <w:rsid w:val="00A27AE0"/>
    <w:rsid w:val="00AF2805"/>
    <w:rsid w:val="00B0684A"/>
    <w:rsid w:val="00B234E8"/>
    <w:rsid w:val="00B70D57"/>
    <w:rsid w:val="00B736E3"/>
    <w:rsid w:val="00BD63F2"/>
    <w:rsid w:val="00C0049A"/>
    <w:rsid w:val="00C151FE"/>
    <w:rsid w:val="00C26212"/>
    <w:rsid w:val="00C265FB"/>
    <w:rsid w:val="00C3420C"/>
    <w:rsid w:val="00C66DAF"/>
    <w:rsid w:val="00C827FA"/>
    <w:rsid w:val="00CE2A7A"/>
    <w:rsid w:val="00CF350A"/>
    <w:rsid w:val="00D372BC"/>
    <w:rsid w:val="00D756AC"/>
    <w:rsid w:val="00D80E80"/>
    <w:rsid w:val="00DC5C44"/>
    <w:rsid w:val="00DE6D2C"/>
    <w:rsid w:val="00E17F70"/>
    <w:rsid w:val="00E50A48"/>
    <w:rsid w:val="00E547F4"/>
    <w:rsid w:val="00E56416"/>
    <w:rsid w:val="00E72371"/>
    <w:rsid w:val="00E979BF"/>
    <w:rsid w:val="00EA2AD4"/>
    <w:rsid w:val="00EB50B5"/>
    <w:rsid w:val="00F079F6"/>
    <w:rsid w:val="00F1372D"/>
    <w:rsid w:val="00F23332"/>
    <w:rsid w:val="00F61CE3"/>
    <w:rsid w:val="00F71CD6"/>
    <w:rsid w:val="00F72695"/>
    <w:rsid w:val="00F8527C"/>
    <w:rsid w:val="00FB4DC9"/>
    <w:rsid w:val="00FD4B5F"/>
    <w:rsid w:val="00FE04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4E298D30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F8527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527C"/>
  </w:style>
  <w:style w:type="character" w:styleId="PageNumber">
    <w:name w:val="page number"/>
    <w:basedOn w:val="DefaultParagraphFont"/>
    <w:uiPriority w:val="99"/>
    <w:semiHidden/>
    <w:unhideWhenUsed/>
    <w:rsid w:val="00F8527C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F8527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527C"/>
  </w:style>
  <w:style w:type="character" w:styleId="PageNumber">
    <w:name w:val="page number"/>
    <w:basedOn w:val="DefaultParagraphFont"/>
    <w:uiPriority w:val="99"/>
    <w:semiHidden/>
    <w:unhideWhenUsed/>
    <w:rsid w:val="00F8527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1.bin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footer" Target="footer1.xml"/><Relationship Id="rId1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696</Words>
  <Characters>3969</Characters>
  <Application>Microsoft Macintosh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ka putri</dc:creator>
  <cp:keywords/>
  <dc:description/>
  <cp:lastModifiedBy>ika putri</cp:lastModifiedBy>
  <cp:revision>8</cp:revision>
  <cp:lastPrinted>2017-04-01T06:56:00Z</cp:lastPrinted>
  <dcterms:created xsi:type="dcterms:W3CDTF">2017-04-02T16:13:00Z</dcterms:created>
  <dcterms:modified xsi:type="dcterms:W3CDTF">2017-04-02T17:37:00Z</dcterms:modified>
</cp:coreProperties>
</file>